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2C54" w:rsidRPr="006D2C54" w:rsidRDefault="006D2C54" w:rsidP="006D2C54">
      <w:pPr>
        <w:pStyle w:val="Heading2"/>
      </w:pPr>
      <w:bookmarkStart w:id="0" w:name="_Toc406454408"/>
      <w:r w:rsidRPr="006D2C54">
        <w:t>Rock</w:t>
      </w:r>
      <w:bookmarkEnd w:id="0"/>
    </w:p>
    <w:p w:rsidR="006D2C54" w:rsidRDefault="006D2C54" w:rsidP="006D2C54">
      <w:r>
        <w:t>Softwaren på Rock implementeres event-baseret og indeholder således en række selvstændige tråde. De vil være opdelt i to hovedkategorier, bestemt ud fra hvor kritisk afviklingshastigheden er for den musikalske oplevelse ved brug af systemet. Disse er benævnt som følger:</w:t>
      </w:r>
    </w:p>
    <w:p w:rsidR="006D2C54" w:rsidRPr="002D62A8" w:rsidRDefault="006D2C54" w:rsidP="006D2C54">
      <w:pPr>
        <w:pStyle w:val="ListParagraph"/>
        <w:numPr>
          <w:ilvl w:val="0"/>
          <w:numId w:val="2"/>
        </w:numPr>
        <w:rPr>
          <w:b/>
        </w:rPr>
      </w:pPr>
      <w:r w:rsidRPr="002D62A8">
        <w:rPr>
          <w:b/>
        </w:rPr>
        <w:t>Slow Lane</w:t>
      </w:r>
    </w:p>
    <w:p w:rsidR="006D2C54" w:rsidRPr="002D62A8" w:rsidRDefault="006D2C54" w:rsidP="006D2C54">
      <w:pPr>
        <w:pStyle w:val="ListParagraph"/>
        <w:numPr>
          <w:ilvl w:val="0"/>
          <w:numId w:val="2"/>
        </w:numPr>
        <w:rPr>
          <w:b/>
        </w:rPr>
      </w:pPr>
      <w:r w:rsidRPr="002D62A8">
        <w:rPr>
          <w:b/>
        </w:rPr>
        <w:t xml:space="preserve">Fast Lane </w:t>
      </w:r>
    </w:p>
    <w:p w:rsidR="006D2C54" w:rsidRDefault="006D2C54" w:rsidP="006D2C54">
      <w:r>
        <w:t>Visse softwaremoduler vil gå igen for begge baner, men hastigheden af disse (prioriteten</w:t>
      </w:r>
      <w:r>
        <w:rPr>
          <w:rStyle w:val="FootnoteReference"/>
        </w:rPr>
        <w:footnoteReference w:id="1"/>
      </w:r>
      <w:r>
        <w:t xml:space="preserve"> i systemets scheduler), vil afhænge af hvilken tråd, de indgår i.</w:t>
      </w:r>
    </w:p>
    <w:p w:rsidR="006D2C54" w:rsidRDefault="006D2C54" w:rsidP="006D2C54">
      <w:r>
        <w:t>Der vil i følgende afsnit være udfærdiget applikationsmodeller for de individuelle moduler. Hver af disse moduler har sin egen tråd, og applikationsmodellerne rummer dermed de enkelte trådes funktionalitet.</w:t>
      </w:r>
    </w:p>
    <w:p w:rsidR="006D2C54" w:rsidRDefault="006D2C54" w:rsidP="006D2C54">
      <w:pPr>
        <w:pStyle w:val="Heading3"/>
      </w:pPr>
      <w:bookmarkStart w:id="1" w:name="_Toc406454409"/>
      <w:bookmarkStart w:id="2" w:name="_Toc406454412"/>
      <w:r w:rsidRPr="009A7BFC">
        <w:t xml:space="preserve">Overordnet Klassediagram </w:t>
      </w:r>
      <w:r w:rsidRPr="009A7BFC">
        <w:rPr>
          <w:rStyle w:val="Heading3Char"/>
        </w:rPr>
        <w:t>Rock</w:t>
      </w:r>
      <w:bookmarkEnd w:id="2"/>
      <w:r w:rsidRPr="009A7BFC">
        <w:t xml:space="preserve">  </w:t>
      </w:r>
    </w:p>
    <w:p w:rsidR="006D2C54" w:rsidRPr="00A21824" w:rsidRDefault="006D2C54" w:rsidP="006D2C54">
      <w:pPr>
        <w:rPr>
          <w:rFonts w:asciiTheme="majorHAnsi" w:eastAsiaTheme="majorEastAsia" w:hAnsiTheme="majorHAnsi" w:cstheme="majorBidi"/>
          <w:b/>
          <w:color w:val="1F4D78" w:themeColor="accent1" w:themeShade="7F"/>
          <w:sz w:val="24"/>
          <w:szCs w:val="24"/>
        </w:rPr>
      </w:pPr>
      <w:r w:rsidRPr="00A21824">
        <w:rPr>
          <w:b/>
        </w:rPr>
        <w:br w:type="page"/>
      </w:r>
    </w:p>
    <w:p w:rsidR="006D2C54" w:rsidRDefault="006D2C54" w:rsidP="006D2C54">
      <w:pPr>
        <w:pStyle w:val="Heading3"/>
      </w:pPr>
      <w:r>
        <w:lastRenderedPageBreak/>
        <w:t>Trådkommunikation</w:t>
      </w:r>
      <w:bookmarkEnd w:id="1"/>
    </w:p>
    <w:p w:rsidR="006D2C54" w:rsidRPr="0016583F" w:rsidRDefault="006D2C54" w:rsidP="006D2C54">
      <w:r>
        <w:t>I dette afsnit skitseres overordnet, hvordan kommunikation, trådene imellem, vil foregå.</w:t>
      </w:r>
    </w:p>
    <w:p w:rsidR="006D2C54" w:rsidRDefault="006D2C54" w:rsidP="006D2C54"/>
    <w:p w:rsidR="006D2C54" w:rsidRDefault="006D2C54" w:rsidP="006D2C54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6D2C54" w:rsidRDefault="006D2C54" w:rsidP="006D2C54">
      <w:pPr>
        <w:pStyle w:val="Heading3"/>
      </w:pPr>
      <w:bookmarkStart w:id="3" w:name="_Toc406454410"/>
      <w:r>
        <w:lastRenderedPageBreak/>
        <w:t>Slow Lane</w:t>
      </w:r>
      <w:bookmarkEnd w:id="3"/>
    </w:p>
    <w:p w:rsidR="006D2C54" w:rsidRPr="00F05A4F" w:rsidRDefault="006D2C54" w:rsidP="006D2C54">
      <w:r>
        <w:t xml:space="preserve">Denne bane håndterer de softwaremoduler i systemet, hvis afvikling ikke er kritisk for den musikalske oplevelse ved benyttelse af BodyRock3000. </w:t>
      </w:r>
    </w:p>
    <w:p w:rsidR="006D2C54" w:rsidRDefault="006D2C54" w:rsidP="006D2C54">
      <w:pPr>
        <w:pStyle w:val="Heading4"/>
      </w:pPr>
      <w:r>
        <w:t>SW-moduler i Slow Lane</w:t>
      </w:r>
    </w:p>
    <w:p w:rsidR="006D2C54" w:rsidRDefault="006D2C54" w:rsidP="006D2C54">
      <w:r>
        <w:t>Bruger-indstillinger af systemet (UC 2-4) tildeles en lav prioritet i systemets scheduler, da disse kun anvendes sjældent, og ikke er latens-kritiske. Følgende softwaremoduler tager sig af disse indstillinger:</w:t>
      </w:r>
    </w:p>
    <w:p w:rsidR="006D2C54" w:rsidRDefault="006D2C54" w:rsidP="006D2C54">
      <w:pPr>
        <w:pStyle w:val="ListParagraph"/>
        <w:numPr>
          <w:ilvl w:val="0"/>
          <w:numId w:val="1"/>
        </w:numPr>
      </w:pPr>
      <w:r>
        <w:t>GUI</w:t>
      </w:r>
    </w:p>
    <w:p w:rsidR="006D2C54" w:rsidRDefault="006D2C54" w:rsidP="006D2C54">
      <w:pPr>
        <w:pStyle w:val="ListParagraph"/>
        <w:numPr>
          <w:ilvl w:val="0"/>
          <w:numId w:val="1"/>
        </w:numPr>
      </w:pPr>
      <w:r>
        <w:t>DataBank</w:t>
      </w:r>
    </w:p>
    <w:p w:rsidR="006D2C54" w:rsidRDefault="006D2C54" w:rsidP="006D2C54">
      <w:pPr>
        <w:pStyle w:val="ListParagraph"/>
        <w:numPr>
          <w:ilvl w:val="0"/>
          <w:numId w:val="1"/>
        </w:numPr>
      </w:pPr>
      <w:r>
        <w:t>Controller</w:t>
      </w:r>
    </w:p>
    <w:p w:rsidR="006D2C54" w:rsidRPr="00257E7C" w:rsidRDefault="006D2C54" w:rsidP="006D2C54">
      <w:r>
        <w:t>Controller og DataBank vil blive brugt i hhv. Slow og Fast Lane afhængigt af hvilken sammenhæng de benyttes i.</w:t>
      </w:r>
    </w:p>
    <w:p w:rsidR="006D2C54" w:rsidRDefault="006D2C54" w:rsidP="006D2C54">
      <w:pPr>
        <w:pStyle w:val="Heading4"/>
      </w:pPr>
      <w:r>
        <w:t>Applikationsmodel for Slow Lane</w:t>
      </w:r>
    </w:p>
    <w:p w:rsidR="006D2C54" w:rsidRDefault="006D2C54" w:rsidP="006D2C54">
      <w:r w:rsidRPr="005155C7">
        <w:rPr>
          <w:i/>
        </w:rPr>
        <w:t>Slow Lane</w:t>
      </w:r>
      <w:r>
        <w:t xml:space="preserve"> benyttes i systemet som betegnelse for trådene </w:t>
      </w:r>
      <w:r w:rsidRPr="00764A4C">
        <w:rPr>
          <w:i/>
        </w:rPr>
        <w:t xml:space="preserve">GUI </w:t>
      </w:r>
      <w:r>
        <w:t xml:space="preserve">og </w:t>
      </w:r>
      <w:r w:rsidRPr="00764A4C">
        <w:rPr>
          <w:i/>
        </w:rPr>
        <w:t>Controller</w:t>
      </w:r>
      <w:r>
        <w:t xml:space="preserve">. Denne del af systemet står for at modtage input fra brugeren, samt for at administrere </w:t>
      </w:r>
      <w:r>
        <w:rPr>
          <w:i/>
        </w:rPr>
        <w:t>DataBank</w:t>
      </w:r>
      <w:r>
        <w:t xml:space="preserve"> i henhold til disse.</w:t>
      </w:r>
    </w:p>
    <w:p w:rsidR="006D2C54" w:rsidRPr="005155C7" w:rsidRDefault="006D2C54" w:rsidP="006D2C54">
      <w:r>
        <w:t xml:space="preserve">Herudover administrerer </w:t>
      </w:r>
      <w:r w:rsidRPr="00396A7E">
        <w:rPr>
          <w:i/>
        </w:rPr>
        <w:t>Controller</w:t>
      </w:r>
      <w:r>
        <w:t xml:space="preserve"> ligeledes trådene i </w:t>
      </w:r>
      <w:r w:rsidRPr="005155C7">
        <w:rPr>
          <w:i/>
        </w:rPr>
        <w:t>Fast Lane</w:t>
      </w:r>
      <w:r>
        <w:t xml:space="preserve">, hvilket bl.a. indebærer at modtage presets fra </w:t>
      </w:r>
      <w:r>
        <w:rPr>
          <w:i/>
        </w:rPr>
        <w:t>Receiver</w:t>
      </w:r>
      <w:r>
        <w:t xml:space="preserve">, samt at sende opdaterede data fra </w:t>
      </w:r>
      <w:r>
        <w:rPr>
          <w:i/>
        </w:rPr>
        <w:t>DataBank</w:t>
      </w:r>
      <w:r>
        <w:t xml:space="preserve"> til </w:t>
      </w:r>
      <w:r>
        <w:rPr>
          <w:i/>
        </w:rPr>
        <w:t>MidiM</w:t>
      </w:r>
      <w:r w:rsidRPr="005155C7">
        <w:rPr>
          <w:i/>
        </w:rPr>
        <w:t>odule</w:t>
      </w:r>
      <w:r>
        <w:t xml:space="preserve"> og </w:t>
      </w:r>
      <w:r>
        <w:rPr>
          <w:i/>
        </w:rPr>
        <w:t>ALSA-</w:t>
      </w:r>
      <w:r w:rsidRPr="005155C7">
        <w:rPr>
          <w:i/>
        </w:rPr>
        <w:t>Functions</w:t>
      </w:r>
      <w:r>
        <w:t>.</w:t>
      </w:r>
    </w:p>
    <w:p w:rsidR="006D2C54" w:rsidRDefault="006D2C54" w:rsidP="006D2C54">
      <w:pPr>
        <w:pStyle w:val="Heading4"/>
      </w:pPr>
    </w:p>
    <w:p w:rsidR="006D2C54" w:rsidRDefault="006D2C54" w:rsidP="006D2C54">
      <w:pPr>
        <w:pStyle w:val="Heading5"/>
      </w:pPr>
      <w:r>
        <w:t>Sekvensdiagram</w:t>
      </w:r>
    </w:p>
    <w:p w:rsidR="006D2C54" w:rsidRDefault="006D2C54" w:rsidP="006D2C54">
      <w:pPr>
        <w:pStyle w:val="Heading5"/>
      </w:pPr>
      <w:r>
        <w:object w:dxaOrig="10111" w:dyaOrig="7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1pt;height:365.2pt" o:ole="">
            <v:imagedata r:id="rId7" o:title=""/>
          </v:shape>
          <o:OLEObject Type="Embed" ProgID="Visio.Drawing.15" ShapeID="_x0000_i1025" DrawAspect="Content" ObjectID="_1480239572" r:id="rId8"/>
        </w:object>
      </w:r>
    </w:p>
    <w:p w:rsidR="006D2C54" w:rsidRDefault="006D2C54" w:rsidP="006D2C54">
      <w:r>
        <w:t xml:space="preserve">I dette diagram ses en beskrivelse af kommunikation mellem hhv. </w:t>
      </w:r>
      <w:r w:rsidRPr="00396A7E">
        <w:rPr>
          <w:i/>
        </w:rPr>
        <w:t>GUI</w:t>
      </w:r>
      <w:r>
        <w:rPr>
          <w:i/>
        </w:rPr>
        <w:t>-</w:t>
      </w:r>
      <w:r>
        <w:t xml:space="preserve"> og </w:t>
      </w:r>
      <w:r w:rsidRPr="00396A7E">
        <w:rPr>
          <w:i/>
        </w:rPr>
        <w:t>Controller</w:t>
      </w:r>
      <w:r>
        <w:t>-tråden, når brugeren skal oprette en ny sensorkonfiguration.</w:t>
      </w:r>
      <w:r>
        <w:br/>
        <w:t>Denne kan betragtes, som værende repræsentativ for den generelle kommunikation mellem de to tråde.</w:t>
      </w:r>
    </w:p>
    <w:p w:rsidR="006D2C54" w:rsidRDefault="006D2C54" w:rsidP="006D2C54">
      <w:r w:rsidRPr="00396A7E">
        <w:rPr>
          <w:i/>
        </w:rPr>
        <w:t>GUI</w:t>
      </w:r>
      <w:r>
        <w:t xml:space="preserve">-delen i diagrammet er en samlet betegnelse for diverse klasser i User Interface. Disse klasser kommunikerer gennem </w:t>
      </w:r>
      <w:r w:rsidRPr="00396A7E">
        <w:rPr>
          <w:i/>
        </w:rPr>
        <w:t>MsgHandler</w:t>
      </w:r>
      <w:r>
        <w:rPr>
          <w:i/>
        </w:rPr>
        <w:t>,</w:t>
      </w:r>
      <w:r>
        <w:t xml:space="preserve"> ned til </w:t>
      </w:r>
      <w:r>
        <w:rPr>
          <w:i/>
        </w:rPr>
        <w:t>Controller</w:t>
      </w:r>
      <w:r>
        <w:t xml:space="preserve">. </w:t>
      </w:r>
    </w:p>
    <w:p w:rsidR="006D2C54" w:rsidRDefault="006D2C54" w:rsidP="006D2C54">
      <w:pPr>
        <w:pStyle w:val="Heading5"/>
        <w:rPr>
          <w:color w:val="1F4D78" w:themeColor="accent1" w:themeShade="7F"/>
          <w:sz w:val="24"/>
          <w:szCs w:val="24"/>
        </w:rPr>
      </w:pPr>
      <w:r>
        <w:br w:type="page"/>
      </w:r>
    </w:p>
    <w:p w:rsidR="006D2C54" w:rsidRDefault="006D2C54" w:rsidP="006D2C54">
      <w:pPr>
        <w:pStyle w:val="Heading3"/>
      </w:pPr>
      <w:bookmarkStart w:id="4" w:name="_Toc406454411"/>
      <w:r>
        <w:lastRenderedPageBreak/>
        <w:t>Fast Lane</w:t>
      </w:r>
      <w:bookmarkEnd w:id="4"/>
    </w:p>
    <w:p w:rsidR="006D2C54" w:rsidRPr="00F05A4F" w:rsidRDefault="006D2C54" w:rsidP="006D2C54">
      <w:r>
        <w:t xml:space="preserve">Fast Lane håndterer de softwaremoduler i systemet, hvis afvikling er kritisk for den musikalske oplevelse ved benyttelse af BodyRock3000. </w:t>
      </w:r>
    </w:p>
    <w:p w:rsidR="006D2C54" w:rsidRDefault="006D2C54" w:rsidP="006D2C54">
      <w:pPr>
        <w:pStyle w:val="Heading4"/>
      </w:pPr>
      <w:r>
        <w:t>SW-moduler i Fast Lane</w:t>
      </w:r>
    </w:p>
    <w:p w:rsidR="006D2C54" w:rsidRDefault="006D2C54" w:rsidP="006D2C54">
      <w:r>
        <w:t>Benyttelse af systemet som instrument (UC 5-8) tildeles en høj prioritet i systemets scheduler, da disse er latens-kritiske. Følgende softwaremoduler benyttes ved brug af Rocks MIDI- og lydgenereringsfunktion:</w:t>
      </w:r>
    </w:p>
    <w:p w:rsidR="006D2C54" w:rsidRDefault="006D2C54" w:rsidP="006D2C54">
      <w:pPr>
        <w:pStyle w:val="ListParagraph"/>
        <w:numPr>
          <w:ilvl w:val="0"/>
          <w:numId w:val="1"/>
        </w:numPr>
      </w:pPr>
      <w:r>
        <w:t>Receiver</w:t>
      </w:r>
    </w:p>
    <w:p w:rsidR="006D2C54" w:rsidRDefault="006D2C54" w:rsidP="006D2C54">
      <w:pPr>
        <w:pStyle w:val="ListParagraph"/>
        <w:numPr>
          <w:ilvl w:val="0"/>
          <w:numId w:val="1"/>
        </w:numPr>
      </w:pPr>
      <w:r>
        <w:t>MidiModule</w:t>
      </w:r>
    </w:p>
    <w:p w:rsidR="006D2C54" w:rsidRDefault="006D2C54" w:rsidP="006D2C54">
      <w:pPr>
        <w:pStyle w:val="ListParagraph"/>
        <w:numPr>
          <w:ilvl w:val="0"/>
          <w:numId w:val="1"/>
        </w:numPr>
      </w:pPr>
      <w:r>
        <w:t>ALSA-functions</w:t>
      </w:r>
    </w:p>
    <w:p w:rsidR="006D2C54" w:rsidRDefault="006D2C54" w:rsidP="006D2C54">
      <w:pPr>
        <w:pStyle w:val="ListParagraph"/>
        <w:numPr>
          <w:ilvl w:val="0"/>
          <w:numId w:val="1"/>
        </w:numPr>
      </w:pPr>
      <w:r>
        <w:t>(Controller)</w:t>
      </w:r>
    </w:p>
    <w:p w:rsidR="006D2C54" w:rsidRDefault="006D2C54" w:rsidP="006D2C54">
      <w:pPr>
        <w:pStyle w:val="ListParagraph"/>
        <w:numPr>
          <w:ilvl w:val="0"/>
          <w:numId w:val="1"/>
        </w:numPr>
      </w:pPr>
      <w:r>
        <w:t>(DataBank)</w:t>
      </w:r>
    </w:p>
    <w:p w:rsidR="006D2C54" w:rsidRDefault="006D2C54" w:rsidP="006D2C54">
      <w:r w:rsidRPr="00396A7E">
        <w:rPr>
          <w:i/>
        </w:rPr>
        <w:t>Controller</w:t>
      </w:r>
      <w:r>
        <w:t xml:space="preserve"> og </w:t>
      </w:r>
      <w:r w:rsidRPr="00396A7E">
        <w:rPr>
          <w:i/>
        </w:rPr>
        <w:t>DataBank</w:t>
      </w:r>
      <w:r>
        <w:t xml:space="preserve"> indgår i UC5, ”Vælg preset”. UC5 er en afstikker-funktionalitet i Fast Lane, idet den kan anses som en (re-)initieringsfunktion for banen Fast Lane, hvis hovedfunktion er at omdanne sensordata til hhv. MIDI-signaler og lyd.</w:t>
      </w:r>
    </w:p>
    <w:p w:rsidR="006D2C54" w:rsidRDefault="006D2C54" w:rsidP="006D2C54">
      <w:pPr>
        <w:pStyle w:val="Heading4"/>
      </w:pPr>
      <w:r>
        <w:lastRenderedPageBreak/>
        <w:t>Receiver</w:t>
      </w:r>
    </w:p>
    <w:p w:rsidR="006D2C54" w:rsidRDefault="006D2C54" w:rsidP="006D2C54">
      <w:pPr>
        <w:pStyle w:val="Heading5"/>
      </w:pPr>
      <w:r>
        <w:t>Sekvensdiagram</w:t>
      </w:r>
    </w:p>
    <w:p w:rsidR="006D2C54" w:rsidRDefault="006D2C54" w:rsidP="006D2C54">
      <w:pPr>
        <w:keepNext/>
      </w:pPr>
      <w:r>
        <w:object w:dxaOrig="9211" w:dyaOrig="7711">
          <v:shape id="_x0000_i1026" type="#_x0000_t75" style="width:461.2pt;height:386.1pt" o:ole="">
            <v:imagedata r:id="rId9" o:title=""/>
          </v:shape>
          <o:OLEObject Type="Embed" ProgID="Visio.Drawing.15" ShapeID="_x0000_i1026" DrawAspect="Content" ObjectID="_1480239573" r:id="rId10"/>
        </w:object>
      </w:r>
    </w:p>
    <w:p w:rsidR="006D2C54" w:rsidRDefault="006D2C54" w:rsidP="006D2C54">
      <w:pPr>
        <w:pStyle w:val="Caption"/>
        <w:ind w:firstLine="1304"/>
      </w:pPr>
      <w:r w:rsidRPr="0023702B">
        <w:rPr>
          <w:b/>
        </w:rPr>
        <w:t xml:space="preserve">Figur </w:t>
      </w:r>
      <w:r w:rsidRPr="0023702B">
        <w:rPr>
          <w:b/>
        </w:rPr>
        <w:fldChar w:fldCharType="begin"/>
      </w:r>
      <w:r w:rsidRPr="0023702B">
        <w:rPr>
          <w:b/>
        </w:rPr>
        <w:instrText xml:space="preserve"> SEQ Figur \* ARABIC </w:instrText>
      </w:r>
      <w:r w:rsidRPr="0023702B">
        <w:rPr>
          <w:b/>
        </w:rPr>
        <w:fldChar w:fldCharType="separate"/>
      </w:r>
      <w:r w:rsidRPr="0023702B">
        <w:rPr>
          <w:b/>
          <w:noProof/>
        </w:rPr>
        <w:t>2</w:t>
      </w:r>
      <w:r w:rsidRPr="0023702B">
        <w:rPr>
          <w:b/>
        </w:rPr>
        <w:fldChar w:fldCharType="end"/>
      </w:r>
      <w:r>
        <w:t xml:space="preserve"> </w:t>
      </w:r>
      <w:r w:rsidRPr="00646617">
        <w:t>Sekvensdiagram over operationerne udført af klassen Receiver</w:t>
      </w:r>
    </w:p>
    <w:p w:rsidR="006D2C54" w:rsidRPr="007C2A72" w:rsidRDefault="006D2C54" w:rsidP="006D2C54">
      <w:pPr>
        <w:pStyle w:val="Heading5"/>
      </w:pPr>
      <w:r>
        <w:t>Klassediagram</w:t>
      </w:r>
    </w:p>
    <w:p w:rsidR="006D2C54" w:rsidRDefault="006D2C54" w:rsidP="006D2C54">
      <w:pPr>
        <w:keepNext/>
        <w:ind w:firstLine="1304"/>
      </w:pPr>
      <w:r>
        <w:object w:dxaOrig="3871" w:dyaOrig="2881">
          <v:shape id="_x0000_i1027" type="#_x0000_t75" style="width:193.55pt;height:2in" o:ole="">
            <v:imagedata r:id="rId11" o:title=""/>
          </v:shape>
          <o:OLEObject Type="Embed" ProgID="Visio.Drawing.15" ShapeID="_x0000_i1027" DrawAspect="Content" ObjectID="_1480239574" r:id="rId12"/>
        </w:object>
      </w:r>
    </w:p>
    <w:p w:rsidR="006D2C54" w:rsidRDefault="006D2C54" w:rsidP="006D2C54">
      <w:pPr>
        <w:pStyle w:val="Caption"/>
        <w:ind w:firstLine="1304"/>
      </w:pPr>
      <w:r w:rsidRPr="007C2A72">
        <w:rPr>
          <w:b/>
        </w:rPr>
        <w:t xml:space="preserve">Figur </w:t>
      </w:r>
      <w:r w:rsidRPr="007C2A72">
        <w:rPr>
          <w:b/>
        </w:rPr>
        <w:fldChar w:fldCharType="begin"/>
      </w:r>
      <w:r w:rsidRPr="007C2A72">
        <w:rPr>
          <w:b/>
        </w:rPr>
        <w:instrText xml:space="preserve"> SEQ Figur \* ARABIC </w:instrText>
      </w:r>
      <w:r w:rsidRPr="007C2A72">
        <w:rPr>
          <w:b/>
        </w:rPr>
        <w:fldChar w:fldCharType="separate"/>
      </w:r>
      <w:r>
        <w:rPr>
          <w:b/>
          <w:noProof/>
        </w:rPr>
        <w:t>3</w:t>
      </w:r>
      <w:r w:rsidRPr="007C2A72">
        <w:rPr>
          <w:b/>
        </w:rPr>
        <w:fldChar w:fldCharType="end"/>
      </w:r>
      <w:r>
        <w:t xml:space="preserve"> Klassediagram over klassen Receiver</w:t>
      </w:r>
    </w:p>
    <w:p w:rsidR="006D2C54" w:rsidRPr="00CF6142" w:rsidRDefault="006D2C54" w:rsidP="006D2C54">
      <w:pPr>
        <w:pStyle w:val="Heading5"/>
      </w:pPr>
      <w:r>
        <w:t>Funktionsbeskrivelser</w:t>
      </w:r>
    </w:p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lastRenderedPageBreak/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pPr>
              <w:rPr>
                <w:lang w:val="en-US"/>
              </w:rPr>
            </w:pPr>
            <w:r w:rsidRPr="006D6DC8">
              <w:rPr>
                <w:lang w:val="en-US"/>
              </w:rPr>
              <w:t>Constructor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pPr>
              <w:rPr>
                <w:i/>
              </w:rPr>
            </w:pPr>
            <w:r w:rsidRPr="006D6DC8">
              <w:t xml:space="preserve">Pointer til køen fra klassen </w:t>
            </w:r>
            <w:r>
              <w:rPr>
                <w:i/>
              </w:rPr>
              <w:t>Midi</w:t>
            </w:r>
            <w:r w:rsidRPr="006D6DC8">
              <w:rPr>
                <w:i/>
              </w:rPr>
              <w:t>Module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 xml:space="preserve">Kalder funktionen </w:t>
            </w:r>
            <w:r w:rsidRPr="006D6DC8">
              <w:rPr>
                <w:i/>
              </w:rPr>
              <w:t>connect</w:t>
            </w:r>
          </w:p>
        </w:tc>
      </w:tr>
    </w:tbl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pPr>
              <w:rPr>
                <w:lang w:val="en-US"/>
              </w:rPr>
            </w:pPr>
            <w:r w:rsidRPr="006D6DC8">
              <w:rPr>
                <w:lang w:val="en-US"/>
              </w:rPr>
              <w:t>Destructor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 xml:space="preserve">Afbryder den eventuelt kørende tråd, og kalder funktionen </w:t>
            </w:r>
            <w:r w:rsidRPr="006D6DC8">
              <w:rPr>
                <w:i/>
              </w:rPr>
              <w:t>disconnect</w:t>
            </w:r>
          </w:p>
        </w:tc>
      </w:tr>
    </w:tbl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r>
              <w:t>s</w:t>
            </w:r>
            <w:r w:rsidRPr="006D6DC8">
              <w:t>tart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 xml:space="preserve">Starter en tråd som kalder funktionen </w:t>
            </w:r>
            <w:r w:rsidRPr="006D6DC8">
              <w:rPr>
                <w:i/>
              </w:rPr>
              <w:t>receive</w:t>
            </w:r>
            <w:r w:rsidRPr="006D6DC8">
              <w:t xml:space="preserve"> i en uendelig løkke</w:t>
            </w:r>
          </w:p>
        </w:tc>
      </w:tr>
    </w:tbl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r>
              <w:t>r</w:t>
            </w:r>
            <w:r w:rsidRPr="006D6DC8">
              <w:t>eceive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 xml:space="preserve">Aflæser og tømmer Rx-bufferen fra UART-noden </w:t>
            </w:r>
            <w:r w:rsidRPr="006D6DC8">
              <w:rPr>
                <w:i/>
              </w:rPr>
              <w:t>ttyAMA0</w:t>
            </w:r>
            <w:r w:rsidRPr="006D6DC8">
              <w:t>, som indeholder data modtaget fra Body over Bluetooth. Reagerer herefter på den først modtagne byte:</w:t>
            </w:r>
          </w:p>
          <w:p w:rsidR="006D2C54" w:rsidRPr="006D6DC8" w:rsidRDefault="006D2C54" w:rsidP="00853983">
            <w:r w:rsidRPr="006D6DC8">
              <w:t>Startbyte = 0x0F: Modtaget sensordata pakkes. Registreres det</w:t>
            </w:r>
            <w:r>
              <w:t>,</w:t>
            </w:r>
            <w:r w:rsidRPr="006D6DC8">
              <w:t xml:space="preserve"> at en ny omgang sensordata er påb</w:t>
            </w:r>
            <w:r>
              <w:t>egyndt, sendes den sidste pakke</w:t>
            </w:r>
            <w:r w:rsidRPr="006D6DC8">
              <w:t xml:space="preserve"> videre til </w:t>
            </w:r>
            <w:r w:rsidRPr="006D6DC8">
              <w:rPr>
                <w:i/>
              </w:rPr>
              <w:t>M</w:t>
            </w:r>
            <w:r>
              <w:rPr>
                <w:i/>
              </w:rPr>
              <w:t>idi</w:t>
            </w:r>
            <w:r w:rsidRPr="006D6DC8">
              <w:rPr>
                <w:i/>
              </w:rPr>
              <w:t>Module</w:t>
            </w:r>
            <w:r w:rsidRPr="006D6DC8">
              <w:t>.</w:t>
            </w:r>
          </w:p>
          <w:p w:rsidR="006D2C54" w:rsidRPr="006D6DC8" w:rsidRDefault="006D2C54" w:rsidP="00853983">
            <w:r w:rsidRPr="006D6DC8">
              <w:t xml:space="preserve">Startbyte = 0xF0: Modtaget preset videresendes til </w:t>
            </w:r>
            <w:r w:rsidRPr="006D6DC8">
              <w:rPr>
                <w:i/>
              </w:rPr>
              <w:t>Controller</w:t>
            </w:r>
            <w:r w:rsidRPr="006D6DC8">
              <w:t>.</w:t>
            </w:r>
          </w:p>
          <w:p w:rsidR="006D2C54" w:rsidRPr="006D6DC8" w:rsidRDefault="006D2C54" w:rsidP="00853983">
            <w:r w:rsidRPr="006D6DC8">
              <w:t>Ellers: Modtaget data ignoreres.</w:t>
            </w:r>
          </w:p>
        </w:tc>
      </w:tr>
    </w:tbl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r>
              <w:t>c</w:t>
            </w:r>
            <w:r w:rsidRPr="006D6DC8">
              <w:t>onnect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 xml:space="preserve">Opretter </w:t>
            </w:r>
            <w:r w:rsidRPr="006D6DC8">
              <w:rPr>
                <w:i/>
              </w:rPr>
              <w:t>read only</w:t>
            </w:r>
            <w:r w:rsidRPr="006D6DC8">
              <w:t xml:space="preserve">, blocking forbindelse til noden </w:t>
            </w:r>
            <w:r w:rsidRPr="006D6DC8">
              <w:rPr>
                <w:i/>
              </w:rPr>
              <w:t>ttyAMA0</w:t>
            </w:r>
            <w:r w:rsidRPr="006D6DC8">
              <w:t>, som håndterer UART-forbindelsen på de benyttede ben på Rock.</w:t>
            </w:r>
          </w:p>
        </w:tc>
      </w:tr>
    </w:tbl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r>
              <w:t>d</w:t>
            </w:r>
            <w:r w:rsidRPr="006D6DC8">
              <w:t>isconnect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Afbryder forbindelsen til</w:t>
            </w:r>
            <w:r>
              <w:t>,</w:t>
            </w:r>
            <w:r w:rsidRPr="006D6DC8">
              <w:t xml:space="preserve"> og frigiver</w:t>
            </w:r>
            <w:r>
              <w:t>,</w:t>
            </w:r>
            <w:r w:rsidRPr="006D6DC8">
              <w:t xml:space="preserve"> noden </w:t>
            </w:r>
            <w:r w:rsidRPr="006D6DC8">
              <w:rPr>
                <w:i/>
              </w:rPr>
              <w:t>ttyAMA0</w:t>
            </w:r>
            <w:r w:rsidRPr="006D6DC8">
              <w:t>.</w:t>
            </w:r>
          </w:p>
        </w:tc>
      </w:tr>
    </w:tbl>
    <w:p w:rsidR="006D2C54" w:rsidRDefault="006D2C54" w:rsidP="006D2C54"/>
    <w:p w:rsidR="006D2C54" w:rsidRDefault="006D2C54" w:rsidP="006D2C54">
      <w:pPr>
        <w:pStyle w:val="Heading4"/>
      </w:pPr>
      <w:r>
        <w:t>Applikationsmodel for MidiModule</w:t>
      </w:r>
    </w:p>
    <w:p w:rsidR="006D2C54" w:rsidRPr="00530482" w:rsidRDefault="006D2C54" w:rsidP="006D2C54">
      <w:r>
        <w:t>I dette afsnit findes en applikationsmodel for MidiModule-tråden.</w:t>
      </w:r>
    </w:p>
    <w:p w:rsidR="006D2C54" w:rsidRDefault="006D2C54" w:rsidP="006D2C54">
      <w:pPr>
        <w:pStyle w:val="Heading5"/>
      </w:pPr>
      <w:r>
        <w:t>Klasseidentifikation</w:t>
      </w:r>
    </w:p>
    <w:p w:rsidR="006D2C54" w:rsidRDefault="006D2C54" w:rsidP="006D2C54">
      <w:r>
        <w:t>MidiModule opdeles i underklasser for at vise systemets interne virkemåde.</w:t>
      </w:r>
    </w:p>
    <w:p w:rsidR="006D2C54" w:rsidRDefault="006D2C54" w:rsidP="006D2C54">
      <w:pPr>
        <w:rPr>
          <w:b/>
        </w:rPr>
      </w:pPr>
      <w:r>
        <w:rPr>
          <w:b/>
        </w:rPr>
        <w:t>Boundary klasser:</w:t>
      </w:r>
    </w:p>
    <w:p w:rsidR="006D2C54" w:rsidRPr="0016583F" w:rsidRDefault="006D2C54" w:rsidP="006D2C54">
      <w:pPr>
        <w:pStyle w:val="ListParagraph"/>
        <w:numPr>
          <w:ilvl w:val="0"/>
          <w:numId w:val="3"/>
        </w:numPr>
        <w:rPr>
          <w:b/>
        </w:rPr>
      </w:pPr>
      <w:r w:rsidRPr="0016583F">
        <w:rPr>
          <w:b/>
          <w:i/>
        </w:rPr>
        <w:t>MsgQueue</w:t>
      </w:r>
      <w:r>
        <w:t>: Inderholder messages fra hhv. Receiver (data) og Controller (preset)</w:t>
      </w:r>
    </w:p>
    <w:p w:rsidR="006D2C54" w:rsidRPr="0016583F" w:rsidRDefault="006D2C54" w:rsidP="006D2C54">
      <w:pPr>
        <w:pStyle w:val="ListParagraph"/>
        <w:numPr>
          <w:ilvl w:val="0"/>
          <w:numId w:val="3"/>
        </w:numPr>
        <w:rPr>
          <w:b/>
        </w:rPr>
      </w:pPr>
      <w:r w:rsidRPr="0016583F">
        <w:rPr>
          <w:b/>
          <w:i/>
        </w:rPr>
        <w:lastRenderedPageBreak/>
        <w:t>AlsaAdapter</w:t>
      </w:r>
      <w:r>
        <w:t>: Interface til ALSA-funktionerne</w:t>
      </w:r>
    </w:p>
    <w:p w:rsidR="006D2C54" w:rsidRDefault="006D2C54" w:rsidP="006D2C54">
      <w:pPr>
        <w:rPr>
          <w:b/>
        </w:rPr>
      </w:pPr>
      <w:r>
        <w:rPr>
          <w:b/>
        </w:rPr>
        <w:t>Domæne klasser:</w:t>
      </w:r>
    </w:p>
    <w:p w:rsidR="006D2C54" w:rsidRPr="0016583F" w:rsidRDefault="006D2C54" w:rsidP="006D2C54">
      <w:pPr>
        <w:pStyle w:val="ListParagraph"/>
        <w:numPr>
          <w:ilvl w:val="0"/>
          <w:numId w:val="4"/>
        </w:numPr>
        <w:rPr>
          <w:b/>
        </w:rPr>
      </w:pPr>
      <w:r w:rsidRPr="0016583F">
        <w:rPr>
          <w:b/>
          <w:i/>
        </w:rPr>
        <w:t>Timer</w:t>
      </w:r>
      <w:r>
        <w:t>: Systemets interne clock, der holder takten for omdannelse af data til MidiSignaler</w:t>
      </w:r>
    </w:p>
    <w:p w:rsidR="006D2C54" w:rsidRPr="0016583F" w:rsidRDefault="006D2C54" w:rsidP="006D2C54">
      <w:pPr>
        <w:pStyle w:val="ListParagraph"/>
        <w:numPr>
          <w:ilvl w:val="0"/>
          <w:numId w:val="4"/>
        </w:numPr>
        <w:rPr>
          <w:b/>
        </w:rPr>
      </w:pPr>
      <w:r w:rsidRPr="0016583F">
        <w:rPr>
          <w:b/>
          <w:i/>
        </w:rPr>
        <w:t>SensorConfig</w:t>
      </w:r>
      <w:r>
        <w:t>: Et objekt af klassen SensorConfiguration i det aktive preset, der indeholder konfiguration for hvilket datapunkt, et specifikt MidiSignal skal genereres ud fra</w:t>
      </w:r>
    </w:p>
    <w:p w:rsidR="006D2C54" w:rsidRPr="0016583F" w:rsidRDefault="006D2C54" w:rsidP="006D2C54">
      <w:pPr>
        <w:pStyle w:val="ListParagraph"/>
        <w:numPr>
          <w:ilvl w:val="0"/>
          <w:numId w:val="4"/>
        </w:numPr>
        <w:rPr>
          <w:b/>
        </w:rPr>
      </w:pPr>
      <w:r w:rsidRPr="0016583F">
        <w:rPr>
          <w:b/>
          <w:i/>
        </w:rPr>
        <w:t>MappingScheme</w:t>
      </w:r>
      <w:r>
        <w:rPr>
          <w:b/>
          <w:i/>
        </w:rPr>
        <w:t xml:space="preserve">: </w:t>
      </w:r>
      <w:r>
        <w:t>Et objekt af klassen MappingScheme i et specifikt SensorConfig-objekt. Denne indeholder konfigurationen og funktionaliteten for, hvordan et bestemt MidiSignal genereres</w:t>
      </w:r>
    </w:p>
    <w:p w:rsidR="006D2C54" w:rsidRDefault="006D2C54" w:rsidP="006D2C54">
      <w:pPr>
        <w:rPr>
          <w:b/>
        </w:rPr>
      </w:pPr>
      <w:r>
        <w:rPr>
          <w:b/>
        </w:rPr>
        <w:t>Controller klasse:</w:t>
      </w:r>
    </w:p>
    <w:p w:rsidR="006D2C54" w:rsidRPr="0016583F" w:rsidRDefault="006D2C54" w:rsidP="006D2C54">
      <w:pPr>
        <w:pStyle w:val="ListParagraph"/>
        <w:numPr>
          <w:ilvl w:val="0"/>
          <w:numId w:val="5"/>
        </w:numPr>
        <w:rPr>
          <w:b/>
        </w:rPr>
      </w:pPr>
      <w:r>
        <w:rPr>
          <w:b/>
          <w:i/>
        </w:rPr>
        <w:t xml:space="preserve">MidiModule: </w:t>
      </w:r>
      <w:r>
        <w:t>Det overordnede objekt, der indeholder den samlede funktionalitet for, hvordan en mængde af datapunkter omdannes til en række MidiSignaler, jf. det nuværende aktive preset.</w:t>
      </w:r>
    </w:p>
    <w:p w:rsidR="006D2C54" w:rsidRDefault="006D2C54" w:rsidP="006D2C54">
      <w:pPr>
        <w:pStyle w:val="Heading5"/>
      </w:pPr>
      <w:r>
        <w:t>Sekvensdiagram</w:t>
      </w:r>
    </w:p>
    <w:p w:rsidR="006D2C54" w:rsidRDefault="006D2C54" w:rsidP="006D2C54">
      <w:r>
        <w:t xml:space="preserve">Herunder ses et sekvensdiagram for det interne programflow i MidiModule. Ved hvert taktslag tjekkes MsgQueue. Hernæst håndteres den modtagne message jf. dens type. </w:t>
      </w:r>
    </w:p>
    <w:p w:rsidR="006D2C54" w:rsidRDefault="006D2C54" w:rsidP="006D2C54">
      <w:r>
        <w:t>For data messages loopes gennem de aktive sensorkonfigurationer, hvor SensorConfig tilgår et specifikt datapunkt, og MappingScheme dernæst opdaterer det givne SensorConfig objekts MidiSignal.</w:t>
      </w:r>
    </w:p>
    <w:p w:rsidR="006D2C54" w:rsidRPr="009A7BFC" w:rsidRDefault="006D2C54" w:rsidP="006D2C54">
      <w:r>
        <w:t>For preset messages nedlægges først de aktive sensorkonfigurationer, hvorefter et preset svarende til den modtagne message findes og initieres.</w:t>
      </w:r>
    </w:p>
    <w:p w:rsidR="006D2C54" w:rsidRDefault="006D2C54" w:rsidP="006D2C54">
      <w:r>
        <w:object w:dxaOrig="11221" w:dyaOrig="11136">
          <v:shape id="_x0000_i1028" type="#_x0000_t75" style="width:481.55pt;height:478.45pt" o:ole="">
            <v:imagedata r:id="rId13" o:title=""/>
          </v:shape>
          <o:OLEObject Type="Embed" ProgID="Visio.Drawing.15" ShapeID="_x0000_i1028" DrawAspect="Content" ObjectID="_1480239575" r:id="rId14"/>
        </w:object>
      </w:r>
    </w:p>
    <w:p w:rsidR="006D2C54" w:rsidRDefault="006D2C54" w:rsidP="006D2C54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6D2C54" w:rsidRDefault="006D2C54" w:rsidP="006D2C54">
      <w:pPr>
        <w:pStyle w:val="Heading5"/>
      </w:pPr>
      <w:r>
        <w:lastRenderedPageBreak/>
        <w:t>State Machine Diagram</w:t>
      </w:r>
    </w:p>
    <w:p w:rsidR="006D2C54" w:rsidRPr="001A3E73" w:rsidRDefault="006D2C54" w:rsidP="006D2C54">
      <w:r>
        <w:t xml:space="preserve">MidiModule har to hovedtilstande: </w:t>
      </w:r>
      <w:r w:rsidRPr="00DB5D7C">
        <w:rPr>
          <w:i/>
        </w:rPr>
        <w:t>Handling</w:t>
      </w:r>
      <w:r>
        <w:rPr>
          <w:i/>
        </w:rPr>
        <w:t xml:space="preserve"> </w:t>
      </w:r>
      <w:r>
        <w:t xml:space="preserve">og </w:t>
      </w:r>
      <w:r w:rsidRPr="00DB5D7C">
        <w:rPr>
          <w:i/>
        </w:rPr>
        <w:t>Idle</w:t>
      </w:r>
      <w:r>
        <w:t xml:space="preserve">. </w:t>
      </w:r>
      <w:r w:rsidRPr="00DB5D7C">
        <w:rPr>
          <w:i/>
        </w:rPr>
        <w:t>Handling</w:t>
      </w:r>
      <w:r>
        <w:t xml:space="preserve"> igangsættes ved hvert taktslag og igangsættes med undertilstand </w:t>
      </w:r>
      <w:r w:rsidRPr="00DB5D7C">
        <w:rPr>
          <w:i/>
        </w:rPr>
        <w:t>Handling Queue</w:t>
      </w:r>
      <w:r>
        <w:t xml:space="preserve">, hvori </w:t>
      </w:r>
      <w:r w:rsidRPr="00DB5D7C">
        <w:rPr>
          <w:i/>
        </w:rPr>
        <w:t>msgQueue</w:t>
      </w:r>
      <w:r>
        <w:t xml:space="preserve"> tømmes. Afhængigt af beskedens type, igangsættes enten </w:t>
      </w:r>
      <w:r w:rsidRPr="00DB5D7C">
        <w:rPr>
          <w:i/>
        </w:rPr>
        <w:t>Handling Data</w:t>
      </w:r>
      <w:r>
        <w:t xml:space="preserve"> eller </w:t>
      </w:r>
      <w:r w:rsidRPr="00DB5D7C">
        <w:rPr>
          <w:i/>
        </w:rPr>
        <w:t>Handling</w:t>
      </w:r>
      <w:r>
        <w:t xml:space="preserve"> </w:t>
      </w:r>
      <w:r w:rsidRPr="00DB5D7C">
        <w:rPr>
          <w:i/>
        </w:rPr>
        <w:t>Preset</w:t>
      </w:r>
      <w:r>
        <w:t xml:space="preserve">. Når </w:t>
      </w:r>
      <w:r w:rsidRPr="00DB5D7C">
        <w:rPr>
          <w:i/>
        </w:rPr>
        <w:t>msgQueue</w:t>
      </w:r>
      <w:r>
        <w:t xml:space="preserve"> er håndteret, går </w:t>
      </w:r>
      <w:r w:rsidRPr="00DB5D7C">
        <w:rPr>
          <w:i/>
        </w:rPr>
        <w:t>MidiModule</w:t>
      </w:r>
      <w:r>
        <w:t xml:space="preserve"> i tilstand </w:t>
      </w:r>
      <w:r w:rsidRPr="00DB5D7C">
        <w:rPr>
          <w:i/>
        </w:rPr>
        <w:t>Idle</w:t>
      </w:r>
      <w:r>
        <w:t>.</w:t>
      </w:r>
    </w:p>
    <w:p w:rsidR="006D2C54" w:rsidRDefault="006D2C54" w:rsidP="006D2C54">
      <w:r>
        <w:object w:dxaOrig="11370" w:dyaOrig="6675">
          <v:shape id="_x0000_i1029" type="#_x0000_t75" style="width:481.55pt;height:282.8pt" o:ole="">
            <v:imagedata r:id="rId15" o:title=""/>
          </v:shape>
          <o:OLEObject Type="Embed" ProgID="Visio.Drawing.15" ShapeID="_x0000_i1029" DrawAspect="Content" ObjectID="_1480239576" r:id="rId16"/>
        </w:object>
      </w:r>
    </w:p>
    <w:p w:rsidR="006D2C54" w:rsidRDefault="006D2C54" w:rsidP="006D2C54"/>
    <w:p w:rsidR="006D2C54" w:rsidRDefault="006D2C54" w:rsidP="006D2C54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6D2C54" w:rsidRDefault="006D2C54" w:rsidP="006D2C54">
      <w:pPr>
        <w:pStyle w:val="Heading5"/>
      </w:pPr>
      <w:r>
        <w:lastRenderedPageBreak/>
        <w:t>Klassediagram</w:t>
      </w:r>
    </w:p>
    <w:p w:rsidR="006D2C54" w:rsidRPr="001A3E73" w:rsidRDefault="006D2C54" w:rsidP="006D2C54">
      <w:r>
        <w:t>Herunder er et klassediagram for</w:t>
      </w:r>
      <w:r w:rsidRPr="00A21824">
        <w:rPr>
          <w:b/>
        </w:rPr>
        <w:t xml:space="preserve"> </w:t>
      </w:r>
      <w:r w:rsidRPr="00DB5D7C">
        <w:rPr>
          <w:i/>
        </w:rPr>
        <w:t>MidiModule</w:t>
      </w:r>
      <w:r>
        <w:t xml:space="preserve"> og dens bestanddele angivet på figur XX.</w:t>
      </w:r>
    </w:p>
    <w:p w:rsidR="00BD0059" w:rsidRDefault="006D2C54" w:rsidP="006D2C54">
      <w:r>
        <w:object w:dxaOrig="8701" w:dyaOrig="6013">
          <v:shape id="_x0000_i1030" type="#_x0000_t75" style="width:435.15pt;height:300.5pt" o:ole="">
            <v:imagedata r:id="rId17" o:title=""/>
          </v:shape>
          <o:OLEObject Type="Embed" ProgID="Visio.Drawing.15" ShapeID="_x0000_i1030" DrawAspect="Content" ObjectID="_1480239577" r:id="rId18"/>
        </w:object>
      </w:r>
    </w:p>
    <w:p w:rsidR="006D2C54" w:rsidRDefault="006D2C54" w:rsidP="006D2C54"/>
    <w:p w:rsidR="006D2C54" w:rsidRDefault="006D2C54" w:rsidP="006D2C54">
      <w:pPr>
        <w:pStyle w:val="Heading5"/>
      </w:pPr>
      <w:r>
        <w:t>AlsaAdapter</w:t>
      </w:r>
    </w:p>
    <w:p w:rsidR="006D2C54" w:rsidRDefault="006D2C54" w:rsidP="006D2C54"/>
    <w:p w:rsidR="006D2C54" w:rsidRDefault="006D2C54" w:rsidP="006D2C54">
      <w:r>
        <w:t>Følgende afsnit omhandler funktionaliteten hos, og implemen</w:t>
      </w:r>
      <w:r>
        <w:t>te</w:t>
      </w:r>
      <w:r>
        <w:t xml:space="preserve">ringen af, klassen AlsaAdapter.  Klassen modtager en vektor af MidiSignal structs og sender dem vha. ALSA videre til enten LinuxSampler eller et eksternt lydkort. </w:t>
      </w:r>
    </w:p>
    <w:p w:rsidR="006D2C54" w:rsidRDefault="006D2C54" w:rsidP="006D2C54"/>
    <w:p w:rsidR="006D2C54" w:rsidRDefault="006D2C54" w:rsidP="006D2C54">
      <w:pPr>
        <w:pStyle w:val="Heading6"/>
      </w:pPr>
      <w:r>
        <w:t>Anvendte RawMidi funktioner</w:t>
      </w:r>
    </w:p>
    <w:p w:rsidR="006D2C54" w:rsidRDefault="006D2C54" w:rsidP="006D2C54"/>
    <w:p w:rsidR="006D2C54" w:rsidRDefault="006D2C54" w:rsidP="006D2C54">
      <w:r>
        <w:t>Følgende er en beskrivelse af de anvendte metoder fra RawMidi interfacet</w:t>
      </w:r>
      <w:r>
        <w:t xml:space="preserve"> som beskrevet i </w:t>
      </w:r>
      <w:r>
        <w:rPr>
          <w:i/>
        </w:rPr>
        <w:t>ALSA</w:t>
      </w:r>
      <w:r>
        <w:t xml:space="preserve">. For at muliggøre anvendelsen af disse metoder blev headerfilen ”alsa/asoundlib.h” inkluderet. </w:t>
      </w:r>
    </w:p>
    <w:p w:rsidR="006D2C54" w:rsidRDefault="006D2C54" w:rsidP="006D2C54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FB5230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r>
              <w:rPr>
                <w:lang w:val="en-US"/>
              </w:rPr>
              <w:t>snd_rawmidi_open</w:t>
            </w:r>
          </w:p>
        </w:tc>
      </w:tr>
      <w:tr w:rsidR="006D2C54" w:rsidRP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2C54" w:rsidRDefault="006D2C54" w:rsidP="00853983">
            <w:pPr>
              <w:rPr>
                <w:lang w:val="en-US"/>
              </w:rPr>
            </w:pPr>
            <w:r w:rsidRPr="006D2C54">
              <w:rPr>
                <w:lang w:val="en-US"/>
              </w:rPr>
              <w:t>snd_rawmidi_t ** inputp,</w:t>
            </w:r>
          </w:p>
          <w:p w:rsidR="006D2C54" w:rsidRPr="006D2C54" w:rsidRDefault="006D2C54" w:rsidP="00853983">
            <w:pPr>
              <w:rPr>
                <w:lang w:val="en-US"/>
              </w:rPr>
            </w:pPr>
            <w:r w:rsidRPr="006D2C54">
              <w:rPr>
                <w:lang w:val="en-US"/>
              </w:rPr>
              <w:t>snd_rawmidi_t ** outputp,</w:t>
            </w:r>
          </w:p>
          <w:p w:rsidR="006D2C54" w:rsidRPr="006D2C54" w:rsidRDefault="006D2C54" w:rsidP="00853983">
            <w:pPr>
              <w:rPr>
                <w:lang w:val="en-US"/>
              </w:rPr>
            </w:pPr>
            <w:r w:rsidRPr="006D2C54">
              <w:rPr>
                <w:lang w:val="en-US"/>
              </w:rPr>
              <w:t>const char * name,</w:t>
            </w:r>
          </w:p>
          <w:p w:rsidR="006D2C54" w:rsidRPr="006D2C54" w:rsidRDefault="006D2C54" w:rsidP="00853983">
            <w:pPr>
              <w:rPr>
                <w:lang w:val="en-US"/>
              </w:rPr>
            </w:pPr>
            <w:r w:rsidRPr="006D2C54">
              <w:rPr>
                <w:lang w:val="en-US"/>
              </w:rPr>
              <w:t>int mode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r>
              <w:t xml:space="preserve">0 ved succes. Ved fejl returneres en nagativ fejlkode. 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lastRenderedPageBreak/>
              <w:t>Beskrivelse</w:t>
            </w:r>
          </w:p>
        </w:tc>
        <w:tc>
          <w:tcPr>
            <w:tcW w:w="7998" w:type="dxa"/>
          </w:tcPr>
          <w:p w:rsidR="006D2C54" w:rsidRDefault="006D2C54" w:rsidP="00853983">
            <w:r>
              <w:t xml:space="preserve">Denne funktion åbner en ny forbindelse til den RawMidi kompatible ALSA port specificeret ved ACSII identifieren name. </w:t>
            </w:r>
          </w:p>
          <w:p w:rsidR="006D2C54" w:rsidRDefault="006D2C54" w:rsidP="00853983">
            <w:r>
              <w:t>Name defineres som ”hw:CARD,DEVICE,SUBDEVICE”, hvor CARD, DEVICE og SUBDEVICE hentyder til enten navnene og/eller numrene for den ønskede port.</w:t>
            </w:r>
          </w:p>
          <w:p w:rsidR="006D2C54" w:rsidRPr="0025691F" w:rsidRDefault="006D2C54" w:rsidP="00853983">
            <w:r>
              <w:t xml:space="preserve">Mode specificerer måden, hvorpå porten åbnes. Der forefindes i frameworket en række defines, som kan anvendes her i stedet for den faktiske int værdi. </w:t>
            </w:r>
          </w:p>
        </w:tc>
      </w:tr>
    </w:tbl>
    <w:p w:rsidR="006D2C54" w:rsidRDefault="006D2C54" w:rsidP="006D2C54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97735D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r>
              <w:rPr>
                <w:lang w:val="en-US"/>
              </w:rPr>
              <w:t>snd_rawmidi_close</w:t>
            </w:r>
          </w:p>
        </w:tc>
      </w:tr>
      <w:tr w:rsidR="006D2C54" w:rsidRPr="000E488B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0E488B" w:rsidRDefault="006D2C54" w:rsidP="00853983">
            <w:r>
              <w:t>snd_rawmidi_t ** rawmidi</w:t>
            </w:r>
          </w:p>
        </w:tc>
      </w:tr>
      <w:tr w:rsidR="006D2C54" w:rsidRPr="008D679C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r>
              <w:t xml:space="preserve">0 ved succes. Ved fejl returneres en nagativ fejlkode. </w:t>
            </w:r>
          </w:p>
        </w:tc>
      </w:tr>
      <w:tr w:rsidR="006D2C54" w:rsidRPr="0025691F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25691F" w:rsidRDefault="006D2C54" w:rsidP="00853983">
            <w:r>
              <w:t xml:space="preserve">Denne funktion lukker den RawMidi port specificeret ved rawmidi og frigiver alle associerede resourser. </w:t>
            </w:r>
          </w:p>
        </w:tc>
      </w:tr>
    </w:tbl>
    <w:p w:rsidR="006D2C54" w:rsidRDefault="006D2C54" w:rsidP="006D2C54"/>
    <w:p w:rsidR="006D2C54" w:rsidRDefault="006D2C54" w:rsidP="006D2C54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FB5230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r>
              <w:rPr>
                <w:lang w:val="en-US"/>
              </w:rPr>
              <w:t>snd_rawmidi_write</w:t>
            </w:r>
          </w:p>
        </w:tc>
      </w:tr>
      <w:tr w:rsidR="006D2C54" w:rsidRPr="000C66C9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2C54" w:rsidRDefault="006D2C54" w:rsidP="00853983">
            <w:pPr>
              <w:rPr>
                <w:lang w:val="en-US"/>
              </w:rPr>
            </w:pPr>
            <w:r w:rsidRPr="006D2C54">
              <w:rPr>
                <w:lang w:val="en-US"/>
              </w:rPr>
              <w:t>snd_rawmidi_t ** rawmidi,</w:t>
            </w:r>
          </w:p>
          <w:p w:rsidR="006D2C54" w:rsidRPr="006D2C54" w:rsidRDefault="006D2C54" w:rsidP="00853983">
            <w:pPr>
              <w:rPr>
                <w:lang w:val="en-US"/>
              </w:rPr>
            </w:pPr>
            <w:r w:rsidRPr="006D2C54">
              <w:rPr>
                <w:lang w:val="en-US"/>
              </w:rPr>
              <w:t>const void * buffer,</w:t>
            </w:r>
          </w:p>
          <w:p w:rsidR="006D2C54" w:rsidRPr="000E488B" w:rsidRDefault="006D2C54" w:rsidP="00853983">
            <w:r>
              <w:t>size_t size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r>
              <w:t xml:space="preserve">0 ved succes. Ved fejl returneres en nagativ fejlkode. 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25691F" w:rsidRDefault="006D2C54" w:rsidP="00853983">
            <w:r>
              <w:t xml:space="preserve">Denne funktion skriver MIDI beskeden i buffer til den RawMidi port specificeret ved rawmidi. Buffer oprettes som et array af bytes indeholdende den ønskede MIDI besked. Size angiver antallet af bytes i buffer.  </w:t>
            </w:r>
          </w:p>
        </w:tc>
      </w:tr>
    </w:tbl>
    <w:p w:rsidR="006D2C54" w:rsidRPr="00F42A13" w:rsidRDefault="006D2C54" w:rsidP="006D2C54"/>
    <w:p w:rsidR="006D2C54" w:rsidRDefault="006D2C54" w:rsidP="006D2C54">
      <w:pPr>
        <w:pStyle w:val="Heading5"/>
      </w:pPr>
      <w:r>
        <w:t>AlsaAdapterens funktioner</w:t>
      </w:r>
    </w:p>
    <w:p w:rsidR="006D2C54" w:rsidRPr="00F42A13" w:rsidRDefault="006D2C54" w:rsidP="006D2C54"/>
    <w:p w:rsidR="006D2C54" w:rsidRDefault="006D2C54" w:rsidP="006D2C54">
      <w:r>
        <w:t xml:space="preserve"> </w:t>
      </w:r>
    </w:p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FB5230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r>
              <w:rPr>
                <w:lang w:val="en-US"/>
              </w:rPr>
              <w:t>AlsaAdapter</w:t>
            </w:r>
          </w:p>
        </w:tc>
      </w:tr>
      <w:tr w:rsidR="006D2C54" w:rsidRPr="000C66C9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0E488B" w:rsidRDefault="006D2C54" w:rsidP="00853983">
            <w:r>
              <w:t>Int type</w:t>
            </w:r>
          </w:p>
          <w:p w:rsidR="006D2C54" w:rsidRPr="000E488B" w:rsidRDefault="006D2C54" w:rsidP="00853983"/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r>
              <w:t xml:space="preserve">- 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25691F" w:rsidRDefault="006D2C54" w:rsidP="00853983">
            <w:r>
              <w:t xml:space="preserve">AlsaAdapterens constructor tager en enkelt int, type, som parameter. Denne afgør, hvor AlsaAdapteren outputter de modtagede midi signaler. </w:t>
            </w:r>
          </w:p>
        </w:tc>
      </w:tr>
    </w:tbl>
    <w:p w:rsidR="006D2C54" w:rsidRDefault="006D2C54" w:rsidP="006D2C54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97735D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r w:rsidRPr="008262BF">
              <w:rPr>
                <w:lang w:val="en-US"/>
              </w:rPr>
              <w:t>~</w:t>
            </w:r>
            <w:r>
              <w:rPr>
                <w:lang w:val="en-US"/>
              </w:rPr>
              <w:t>AlsaAdapter</w:t>
            </w:r>
          </w:p>
        </w:tc>
      </w:tr>
      <w:tr w:rsidR="006D2C54" w:rsidRPr="000E488B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0E488B" w:rsidRDefault="006D2C54" w:rsidP="00853983">
            <w:r>
              <w:t>-</w:t>
            </w:r>
          </w:p>
        </w:tc>
      </w:tr>
      <w:tr w:rsidR="006D2C54" w:rsidRPr="008D679C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r>
              <w:t xml:space="preserve">- </w:t>
            </w:r>
          </w:p>
        </w:tc>
      </w:tr>
      <w:tr w:rsidR="006D2C54" w:rsidRPr="0025691F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25691F" w:rsidRDefault="006D2C54" w:rsidP="00853983">
            <w:r>
              <w:t>AlsaAdapterens anvender snd_rawmidi_close til at lukke de / den  åbnede RawMidi porte og sætter dem / den til at pege på NULL.</w:t>
            </w:r>
          </w:p>
        </w:tc>
      </w:tr>
    </w:tbl>
    <w:p w:rsidR="006D2C54" w:rsidRDefault="006D2C54" w:rsidP="006D2C54"/>
    <w:p w:rsidR="006D2C54" w:rsidRDefault="006D2C54" w:rsidP="006D2C54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FB5230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r>
              <w:rPr>
                <w:lang w:val="en-US"/>
              </w:rPr>
              <w:t>open</w:t>
            </w:r>
          </w:p>
        </w:tc>
      </w:tr>
      <w:tr w:rsidR="006D2C54" w:rsidRPr="000C66C9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0E488B" w:rsidRDefault="006D2C54" w:rsidP="00853983">
            <w:r>
              <w:t>-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lastRenderedPageBreak/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r>
              <w:t>bool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25691F" w:rsidRDefault="006D2C54" w:rsidP="00853983">
            <w:r>
              <w:t>Denne funktion åbner den RawMidi port, der er specificeret ved type_, der bliver sat ved AlsaAdapterens oprettelse. Funktionen anvender RawMidi funktionen snd_rawmidi_open, med flaget Append. Dette medfører, at beskeder sendt til porten lægges ti</w:t>
            </w:r>
            <w:bookmarkStart w:id="5" w:name="_GoBack"/>
            <w:bookmarkEnd w:id="5"/>
            <w:r>
              <w:t xml:space="preserve">l output bufferen. </w:t>
            </w:r>
          </w:p>
        </w:tc>
      </w:tr>
    </w:tbl>
    <w:p w:rsidR="006D2C54" w:rsidRDefault="006D2C54" w:rsidP="006D2C54"/>
    <w:p w:rsidR="006D2C54" w:rsidRDefault="006D2C54" w:rsidP="006D2C54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FB5230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r>
              <w:rPr>
                <w:lang w:val="en-US"/>
              </w:rPr>
              <w:t>send</w:t>
            </w:r>
          </w:p>
        </w:tc>
      </w:tr>
      <w:tr w:rsidR="006D2C54" w:rsidRPr="000C66C9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0E488B" w:rsidRDefault="006D2C54" w:rsidP="00853983">
            <w:r>
              <w:t>Const std::vector&lt;MidiSignal&gt;&amp;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r>
              <w:t xml:space="preserve">bool 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8262BF" w:rsidRDefault="006D2C54" w:rsidP="00853983">
            <w:pPr>
              <w:rPr>
                <w:color w:val="000000" w:themeColor="text1"/>
              </w:rPr>
            </w:pPr>
            <w:r>
              <w:t xml:space="preserve">Denne funktion modtager en vektor af MidiSignal structs, som specificeret i </w:t>
            </w:r>
            <w:r>
              <w:rPr>
                <w:color w:val="FF0000"/>
              </w:rPr>
              <w:t xml:space="preserve">INDSÆT REFERENCE. </w:t>
            </w:r>
            <w:r>
              <w:rPr>
                <w:color w:val="000000" w:themeColor="text1"/>
              </w:rPr>
              <w:t>I en for-løkke omdannes hvert MidiSignal element i vectoren til et char array på formen {command_ + channel_ , param1_ , param2} og sendes derefter vha. snd_rawmidi_write til den RawMidi</w:t>
            </w:r>
            <w:r>
              <w:rPr>
                <w:color w:val="FF0000"/>
              </w:rPr>
              <w:t xml:space="preserve"> </w:t>
            </w:r>
            <w:r>
              <w:rPr>
                <w:color w:val="000000" w:themeColor="text1"/>
              </w:rPr>
              <w:t>specificeret ved type_.</w:t>
            </w:r>
          </w:p>
        </w:tc>
      </w:tr>
    </w:tbl>
    <w:p w:rsidR="006D2C54" w:rsidRDefault="006D2C54" w:rsidP="006D2C54"/>
    <w:p w:rsidR="006D2C54" w:rsidRDefault="006D2C54" w:rsidP="006D2C54"/>
    <w:p w:rsidR="006D2C54" w:rsidRDefault="006D2C54" w:rsidP="006D2C54">
      <w:r>
        <w:t xml:space="preserve"> </w:t>
      </w:r>
    </w:p>
    <w:p w:rsidR="006D2C54" w:rsidRDefault="006D2C54" w:rsidP="006D2C54"/>
    <w:p w:rsidR="006D2C54" w:rsidRPr="0020756A" w:rsidRDefault="006D2C54" w:rsidP="006D2C54"/>
    <w:p w:rsidR="006D2C54" w:rsidRDefault="006D2C54" w:rsidP="006D2C54"/>
    <w:sectPr w:rsidR="006D2C54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3B20" w:rsidRDefault="00373B20" w:rsidP="006D2C54">
      <w:pPr>
        <w:spacing w:after="0" w:line="240" w:lineRule="auto"/>
      </w:pPr>
      <w:r>
        <w:separator/>
      </w:r>
    </w:p>
  </w:endnote>
  <w:endnote w:type="continuationSeparator" w:id="0">
    <w:p w:rsidR="00373B20" w:rsidRDefault="00373B20" w:rsidP="006D2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3B20" w:rsidRDefault="00373B20" w:rsidP="006D2C54">
      <w:pPr>
        <w:spacing w:after="0" w:line="240" w:lineRule="auto"/>
      </w:pPr>
      <w:r>
        <w:separator/>
      </w:r>
    </w:p>
  </w:footnote>
  <w:footnote w:type="continuationSeparator" w:id="0">
    <w:p w:rsidR="00373B20" w:rsidRDefault="00373B20" w:rsidP="006D2C54">
      <w:pPr>
        <w:spacing w:after="0" w:line="240" w:lineRule="auto"/>
      </w:pPr>
      <w:r>
        <w:continuationSeparator/>
      </w:r>
    </w:p>
  </w:footnote>
  <w:footnote w:id="1">
    <w:p w:rsidR="006D2C54" w:rsidRDefault="006D2C54" w:rsidP="006D2C54">
      <w:pPr>
        <w:pStyle w:val="FootnoteText"/>
      </w:pPr>
      <w:r>
        <w:rPr>
          <w:rStyle w:val="FootnoteReference"/>
          <w:rFonts w:eastAsiaTheme="majorEastAsia"/>
        </w:rPr>
        <w:footnoteRef/>
      </w:r>
      <w:r>
        <w:t xml:space="preserve"> I den endelige version af systemet vil der forekomme trådprioritering. I denne iteration er det ikke implementeret. 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35B39"/>
    <w:multiLevelType w:val="hybridMultilevel"/>
    <w:tmpl w:val="C030837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D101E33"/>
    <w:multiLevelType w:val="hybridMultilevel"/>
    <w:tmpl w:val="9FC6E29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6C436B6"/>
    <w:multiLevelType w:val="hybridMultilevel"/>
    <w:tmpl w:val="5F62A97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BF9431A"/>
    <w:multiLevelType w:val="hybridMultilevel"/>
    <w:tmpl w:val="EE60744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7D3655C"/>
    <w:multiLevelType w:val="hybridMultilevel"/>
    <w:tmpl w:val="852A181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2C54"/>
    <w:rsid w:val="00373B20"/>
    <w:rsid w:val="006D2C54"/>
    <w:rsid w:val="00BD00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3E29569-96BF-4F8D-8FA5-3A566E5DB7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D2C54"/>
  </w:style>
  <w:style w:type="paragraph" w:styleId="Heading1">
    <w:name w:val="heading 1"/>
    <w:basedOn w:val="Normal"/>
    <w:next w:val="Normal"/>
    <w:link w:val="Heading1Char"/>
    <w:uiPriority w:val="9"/>
    <w:qFormat/>
    <w:rsid w:val="006D2C5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D2C5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D2C5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D2C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6D2C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6D2C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6D2C5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D2C5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D2C5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sid w:val="006D2C54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ListParagraph">
    <w:name w:val="List Paragraph"/>
    <w:basedOn w:val="Normal"/>
    <w:uiPriority w:val="34"/>
    <w:qFormat/>
    <w:rsid w:val="006D2C54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6D2C54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D2C54"/>
    <w:rPr>
      <w:rFonts w:ascii="Calibri" w:eastAsia="Times New Roman" w:hAnsi="Calibri"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6D2C54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6D2C5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customStyle="1" w:styleId="Tabel-Gitter1">
    <w:name w:val="Tabel - Gitter1"/>
    <w:basedOn w:val="TableNormal"/>
    <w:next w:val="TableGrid"/>
    <w:uiPriority w:val="39"/>
    <w:rsid w:val="006D2C5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">
    <w:name w:val="Table Grid"/>
    <w:basedOn w:val="TableNormal"/>
    <w:uiPriority w:val="39"/>
    <w:rsid w:val="006D2C5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6D2C5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6Char">
    <w:name w:val="Heading 6 Char"/>
    <w:basedOn w:val="DefaultParagraphFont"/>
    <w:link w:val="Heading6"/>
    <w:uiPriority w:val="9"/>
    <w:rsid w:val="006D2C54"/>
    <w:rPr>
      <w:rFonts w:asciiTheme="majorHAnsi" w:eastAsiaTheme="majorEastAsia" w:hAnsiTheme="majorHAnsi" w:cstheme="majorBidi"/>
      <w:color w:val="1F4D78" w:themeColor="accent1" w:themeShade="7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3</Pages>
  <Words>1304</Words>
  <Characters>7959</Characters>
  <Application>Microsoft Office Word</Application>
  <DocSecurity>0</DocSecurity>
  <Lines>66</Lines>
  <Paragraphs>18</Paragraphs>
  <ScaleCrop>false</ScaleCrop>
  <Company/>
  <LinksUpToDate>false</LinksUpToDate>
  <CharactersWithSpaces>92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skr</dc:creator>
  <cp:keywords/>
  <dc:description/>
  <cp:lastModifiedBy>Fiskr</cp:lastModifiedBy>
  <cp:revision>1</cp:revision>
  <dcterms:created xsi:type="dcterms:W3CDTF">2014-12-16T11:48:00Z</dcterms:created>
  <dcterms:modified xsi:type="dcterms:W3CDTF">2014-12-16T11:53:00Z</dcterms:modified>
</cp:coreProperties>
</file>